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1E4B" w:rsidRDefault="00F01D32">
      <w:r>
        <w:rPr>
          <w:rFonts w:hint="eastAsia"/>
        </w:rPr>
        <w:t>教室</w:t>
      </w:r>
      <w:r>
        <w:t>查询：</w:t>
      </w:r>
    </w:p>
    <w:p w:rsidR="00F01D32" w:rsidRDefault="00F01D32">
      <w:r>
        <w:rPr>
          <w:rFonts w:hint="eastAsia"/>
        </w:rPr>
        <w:t>设计</w:t>
      </w:r>
      <w:r>
        <w:t>方法（</w:t>
      </w:r>
      <w:r>
        <w:rPr>
          <w:rFonts w:hint="eastAsia"/>
        </w:rPr>
        <w:t>算法</w:t>
      </w:r>
      <w:r>
        <w:t>）</w:t>
      </w:r>
    </w:p>
    <w:p w:rsidR="00F01D32" w:rsidRDefault="00F01D32">
      <w:r>
        <w:object w:dxaOrig="5731" w:dyaOrig="10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519.75pt" o:ole="">
            <v:imagedata r:id="rId4" o:title=""/>
          </v:shape>
          <o:OLEObject Type="Embed" ProgID="Visio.Drawing.15" ShapeID="_x0000_i1025" DrawAspect="Content" ObjectID="_1556438874" r:id="rId5"/>
        </w:object>
      </w:r>
    </w:p>
    <w:p w:rsidR="00F01D32" w:rsidRDefault="00F01D32">
      <w:r>
        <w:rPr>
          <w:rFonts w:hint="eastAsia"/>
        </w:rPr>
        <w:t>流程</w:t>
      </w:r>
      <w:r>
        <w:t>逻辑：</w:t>
      </w:r>
    </w:p>
    <w:p w:rsidR="00F01D32" w:rsidRDefault="00F01D32">
      <w:r>
        <w:object w:dxaOrig="1471" w:dyaOrig="4876">
          <v:shape id="_x0000_i1026" type="#_x0000_t75" style="width:73.5pt;height:243.75pt" o:ole="">
            <v:imagedata r:id="rId6" o:title=""/>
          </v:shape>
          <o:OLEObject Type="Embed" ProgID="Visio.Drawing.15" ShapeID="_x0000_i1026" DrawAspect="Content" ObjectID="_1556438875" r:id="rId7"/>
        </w:object>
      </w:r>
    </w:p>
    <w:p w:rsidR="00F01D32" w:rsidRDefault="00F01D32"/>
    <w:p w:rsidR="00F01D32" w:rsidRDefault="00F01D32">
      <w:r>
        <w:rPr>
          <w:rFonts w:hint="eastAsia"/>
        </w:rPr>
        <w:t>发布</w:t>
      </w:r>
      <w:r>
        <w:t>公告：</w:t>
      </w:r>
    </w:p>
    <w:p w:rsidR="00F01D32" w:rsidRDefault="00F01D32">
      <w:r>
        <w:rPr>
          <w:rFonts w:hint="eastAsia"/>
        </w:rPr>
        <w:t>设计</w:t>
      </w:r>
      <w:r>
        <w:t>方法（</w:t>
      </w:r>
      <w:r>
        <w:rPr>
          <w:rFonts w:hint="eastAsia"/>
        </w:rPr>
        <w:t>算法</w:t>
      </w:r>
      <w:r>
        <w:t>）</w:t>
      </w:r>
    </w:p>
    <w:p w:rsidR="00F01D32" w:rsidRDefault="00F01D32">
      <w:r>
        <w:object w:dxaOrig="4305" w:dyaOrig="10935">
          <v:shape id="_x0000_i1027" type="#_x0000_t75" style="width:215.25pt;height:546.75pt" o:ole="">
            <v:imagedata r:id="rId8" o:title=""/>
          </v:shape>
          <o:OLEObject Type="Embed" ProgID="Visio.Drawing.15" ShapeID="_x0000_i1027" DrawAspect="Content" ObjectID="_1556438876" r:id="rId9"/>
        </w:object>
      </w:r>
    </w:p>
    <w:p w:rsidR="00F01D32" w:rsidRDefault="00F01D32">
      <w:r>
        <w:rPr>
          <w:rFonts w:hint="eastAsia"/>
        </w:rPr>
        <w:t>流程</w:t>
      </w:r>
      <w:r>
        <w:t>逻辑：</w:t>
      </w:r>
    </w:p>
    <w:p w:rsidR="00F01D32" w:rsidRPr="00F01D32" w:rsidRDefault="00F01D32">
      <w:pPr>
        <w:rPr>
          <w:rFonts w:hint="eastAsia"/>
        </w:rPr>
      </w:pPr>
      <w:r>
        <w:object w:dxaOrig="1816" w:dyaOrig="6930">
          <v:shape id="_x0000_i1028" type="#_x0000_t75" style="width:90.75pt;height:346.5pt" o:ole="">
            <v:imagedata r:id="rId10" o:title=""/>
          </v:shape>
          <o:OLEObject Type="Embed" ProgID="Visio.Drawing.15" ShapeID="_x0000_i1028" DrawAspect="Content" ObjectID="_1556438877" r:id="rId11"/>
        </w:object>
      </w:r>
      <w:bookmarkStart w:id="0" w:name="_GoBack"/>
      <w:bookmarkEnd w:id="0"/>
    </w:p>
    <w:sectPr w:rsidR="00F01D32" w:rsidRPr="00F01D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1D32"/>
    <w:rsid w:val="00F01D32"/>
    <w:rsid w:val="00FE1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C80F676-A93B-47DF-AA9D-6BFD98F019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24</Words>
  <Characters>139</Characters>
  <Application>Microsoft Office Word</Application>
  <DocSecurity>0</DocSecurity>
  <Lines>1</Lines>
  <Paragraphs>1</Paragraphs>
  <ScaleCrop>false</ScaleCrop>
  <Company>China</Company>
  <LinksUpToDate>false</LinksUpToDate>
  <CharactersWithSpaces>1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17-05-16T03:06:00Z</dcterms:created>
  <dcterms:modified xsi:type="dcterms:W3CDTF">2017-05-16T03:20:00Z</dcterms:modified>
</cp:coreProperties>
</file>